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0B276C" w:rsidTr="00BE64BF">
        <w:tc>
          <w:tcPr>
            <w:tcW w:w="8954" w:type="dxa"/>
            <w:gridSpan w:val="10"/>
            <w:shd w:val="clear" w:color="auto" w:fill="auto"/>
          </w:tcPr>
          <w:p w:rsidR="00927C04" w:rsidRPr="000B276C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bookmarkStart w:id="0" w:name="_GoBack"/>
            <w:bookmarkEnd w:id="0"/>
          </w:p>
          <w:p w:rsidR="00927C04" w:rsidRPr="000B276C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0B276C">
              <w:rPr>
                <w:b/>
                <w:sz w:val="20"/>
                <w:szCs w:val="20"/>
              </w:rPr>
              <w:t>SÜREÇ TANIMLAMA KARTI</w:t>
            </w:r>
          </w:p>
          <w:p w:rsidR="00927C04" w:rsidRPr="000B276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0B276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A11973" w:rsidP="00F5546E">
            <w:pPr>
              <w:rPr>
                <w:sz w:val="20"/>
                <w:szCs w:val="20"/>
              </w:rPr>
            </w:pPr>
            <w:proofErr w:type="gramStart"/>
            <w:r w:rsidRPr="000B276C">
              <w:rPr>
                <w:sz w:val="20"/>
                <w:szCs w:val="20"/>
              </w:rPr>
              <w:t>SD.</w:t>
            </w:r>
            <w:r w:rsidRPr="000B276C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0B276C">
              <w:rPr>
                <w:sz w:val="20"/>
                <w:szCs w:val="20"/>
              </w:rPr>
              <w:t>.</w:t>
            </w:r>
          </w:p>
        </w:tc>
      </w:tr>
      <w:tr w:rsidR="00927C04" w:rsidRPr="000B276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A11973" w:rsidP="00F6623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Hazırlık sınıfı muafiyet işlemleri</w:t>
            </w:r>
          </w:p>
        </w:tc>
      </w:tr>
      <w:tr w:rsidR="00927C04" w:rsidRPr="000B276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0B276C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A11973" w:rsidP="00F6623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0B276C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A11973" w:rsidP="00833821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leri Yüksekokulumuz Zorunlu Hazırlık Programından muaf olmasının sağlanması</w:t>
            </w:r>
          </w:p>
        </w:tc>
      </w:tr>
      <w:tr w:rsidR="00927C04" w:rsidRPr="000B276C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A11973" w:rsidP="00A11973">
            <w:pPr>
              <w:jc w:val="both"/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0B276C">
              <w:rPr>
                <w:sz w:val="20"/>
                <w:szCs w:val="20"/>
              </w:rPr>
              <w:t>Önlisans</w:t>
            </w:r>
            <w:proofErr w:type="spellEnd"/>
            <w:r w:rsidRPr="000B276C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A11973" w:rsidRPr="000B276C" w:rsidRDefault="00A11973" w:rsidP="00A11973">
            <w:pPr>
              <w:jc w:val="both"/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0B276C">
              <w:rPr>
                <w:sz w:val="20"/>
                <w:szCs w:val="20"/>
              </w:rPr>
              <w:t>Önlisans</w:t>
            </w:r>
            <w:proofErr w:type="spellEnd"/>
            <w:r w:rsidRPr="000B276C">
              <w:rPr>
                <w:sz w:val="20"/>
                <w:szCs w:val="20"/>
              </w:rPr>
              <w:t xml:space="preserve"> ve Lisans Yabancı Dil Hazırlık Eğitim ve Öğretim Yönergesi</w:t>
            </w:r>
          </w:p>
          <w:p w:rsidR="00A11973" w:rsidRPr="000B276C" w:rsidRDefault="00A11973" w:rsidP="00A11973">
            <w:pPr>
              <w:jc w:val="both"/>
              <w:rPr>
                <w:sz w:val="20"/>
                <w:szCs w:val="20"/>
              </w:rPr>
            </w:pPr>
            <w:r w:rsidRPr="000B276C">
              <w:rPr>
                <w:bCs/>
                <w:sz w:val="20"/>
                <w:szCs w:val="20"/>
                <w:shd w:val="clear" w:color="auto" w:fill="FFFFFF"/>
              </w:rPr>
              <w:t>Yükseköğretim Kurumlarında Yabancı Dil Öğretimi ve Yabancı Dille Öğretim Yapılmasında Uyulacak Esaslara İlişkin Yönetmelik</w:t>
            </w:r>
          </w:p>
          <w:p w:rsidR="004F0E98" w:rsidRPr="000B276C" w:rsidRDefault="00A11973" w:rsidP="00A11973">
            <w:pPr>
              <w:jc w:val="both"/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Diğer ilgili mevzuatlar</w:t>
            </w:r>
          </w:p>
        </w:tc>
      </w:tr>
      <w:tr w:rsidR="00927C04" w:rsidRPr="000B276C" w:rsidTr="00557B04">
        <w:trPr>
          <w:trHeight w:val="449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0B276C" w:rsidTr="00557B04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0B276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0B276C" w:rsidRDefault="00C63922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A11973" w:rsidRPr="000B276C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Hazırlık sınıfı muafiyet işlemler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Gerekli şartları sağlayan öğrencileri hazırlık sınıfından muaf etmek</w:t>
            </w:r>
          </w:p>
        </w:tc>
      </w:tr>
      <w:tr w:rsidR="00A11973" w:rsidRPr="000B276C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bCs/>
                <w:color w:val="000000"/>
                <w:sz w:val="20"/>
                <w:szCs w:val="20"/>
              </w:rPr>
            </w:pPr>
            <w:r w:rsidRPr="000B276C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A11973" w:rsidRPr="000B276C" w:rsidTr="00BE64BF"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b/>
                <w:sz w:val="20"/>
                <w:szCs w:val="20"/>
              </w:rPr>
            </w:pPr>
            <w:r w:rsidRPr="000B276C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</w:p>
        </w:tc>
      </w:tr>
      <w:tr w:rsidR="00A11973" w:rsidRPr="000B276C" w:rsidTr="00BE64BF"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A11973" w:rsidRPr="000B276C" w:rsidRDefault="00C63922" w:rsidP="00A1197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A11973" w:rsidRPr="000B276C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 xml:space="preserve">Öğrenciler, </w:t>
            </w:r>
            <w:r w:rsidR="00F53F3D" w:rsidRPr="000B276C">
              <w:rPr>
                <w:sz w:val="20"/>
                <w:szCs w:val="20"/>
              </w:rPr>
              <w:t>akademik ve idari p</w:t>
            </w:r>
            <w:r w:rsidRPr="000B276C">
              <w:rPr>
                <w:sz w:val="20"/>
                <w:szCs w:val="20"/>
              </w:rPr>
              <w:t xml:space="preserve">ersonel, </w:t>
            </w:r>
            <w:r w:rsidR="00F53F3D" w:rsidRPr="000B276C">
              <w:rPr>
                <w:sz w:val="20"/>
                <w:szCs w:val="20"/>
              </w:rPr>
              <w:t xml:space="preserve">üniversiteler, </w:t>
            </w:r>
            <w:r w:rsidRPr="000B276C">
              <w:rPr>
                <w:sz w:val="20"/>
                <w:szCs w:val="20"/>
              </w:rPr>
              <w:t xml:space="preserve">diğer </w:t>
            </w:r>
            <w:r w:rsidR="00F53F3D" w:rsidRPr="000B276C">
              <w:rPr>
                <w:sz w:val="20"/>
                <w:szCs w:val="20"/>
              </w:rPr>
              <w:t xml:space="preserve">resmi </w:t>
            </w:r>
            <w:r w:rsidRPr="000B276C">
              <w:rPr>
                <w:sz w:val="20"/>
                <w:szCs w:val="20"/>
              </w:rPr>
              <w:t>kuruluşlar</w:t>
            </w:r>
          </w:p>
        </w:tc>
      </w:tr>
      <w:tr w:rsidR="00F53F3D" w:rsidRPr="000B276C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F53F3D" w:rsidRPr="000B276C" w:rsidRDefault="00F53F3D" w:rsidP="00F53F3D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F53F3D" w:rsidRPr="000B276C" w:rsidRDefault="00F53F3D" w:rsidP="00F53F3D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ler, akademik ve idari personel, üniversiteler</w:t>
            </w:r>
          </w:p>
        </w:tc>
      </w:tr>
      <w:tr w:rsidR="00A11973" w:rsidRPr="000B276C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2A1BBE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D</w:t>
            </w:r>
            <w:r w:rsidR="00F53F3D" w:rsidRPr="000B276C">
              <w:rPr>
                <w:sz w:val="20"/>
                <w:szCs w:val="20"/>
              </w:rPr>
              <w:t>iğer resmi kuruluşlar</w:t>
            </w:r>
          </w:p>
        </w:tc>
      </w:tr>
      <w:tr w:rsidR="00A11973" w:rsidRPr="000B276C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F53F3D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 xml:space="preserve">Dilekçe, hazırlık sınıfı başarı belgesi, not durum belgesi, YDS, YÖK-DİL PTE vb. dil belgeleri, </w:t>
            </w:r>
            <w:r w:rsidR="002A1BBE" w:rsidRPr="000B276C">
              <w:rPr>
                <w:sz w:val="20"/>
                <w:szCs w:val="20"/>
              </w:rPr>
              <w:t xml:space="preserve">ders içerikleri, </w:t>
            </w:r>
            <w:r w:rsidR="00136F3B" w:rsidRPr="000B276C">
              <w:rPr>
                <w:sz w:val="20"/>
                <w:szCs w:val="20"/>
              </w:rPr>
              <w:t xml:space="preserve">diploma, </w:t>
            </w:r>
            <w:r w:rsidRPr="000B276C">
              <w:rPr>
                <w:sz w:val="20"/>
                <w:szCs w:val="20"/>
              </w:rPr>
              <w:t>geçerli sayılabilecek diğer belgeler</w:t>
            </w:r>
          </w:p>
          <w:p w:rsidR="00A11973" w:rsidRPr="000B276C" w:rsidRDefault="00A11973" w:rsidP="00A11973">
            <w:pPr>
              <w:rPr>
                <w:sz w:val="20"/>
                <w:szCs w:val="20"/>
              </w:rPr>
            </w:pPr>
          </w:p>
        </w:tc>
      </w:tr>
      <w:tr w:rsidR="00A11973" w:rsidRPr="000B276C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557B04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Hazırlık sınıfı muafiyet belgesi</w:t>
            </w:r>
          </w:p>
          <w:p w:rsidR="00A11973" w:rsidRPr="000B276C" w:rsidRDefault="00A11973" w:rsidP="00A11973">
            <w:pPr>
              <w:rPr>
                <w:sz w:val="20"/>
                <w:szCs w:val="20"/>
              </w:rPr>
            </w:pPr>
          </w:p>
        </w:tc>
      </w:tr>
      <w:tr w:rsidR="00A11973" w:rsidRPr="000B276C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A11973" w:rsidRPr="000B276C" w:rsidRDefault="00A11973" w:rsidP="00A1197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0B276C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11973" w:rsidRPr="000B276C" w:rsidRDefault="00A11973" w:rsidP="00A1197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 İşleri Daire Başkanlığı ve</w:t>
            </w:r>
            <w:r w:rsidR="002A1BBE" w:rsidRPr="000B276C">
              <w:rPr>
                <w:sz w:val="20"/>
                <w:szCs w:val="20"/>
              </w:rPr>
              <w:t xml:space="preserve"> ilgili b</w:t>
            </w:r>
            <w:r w:rsidRPr="000B276C">
              <w:rPr>
                <w:sz w:val="20"/>
                <w:szCs w:val="20"/>
              </w:rPr>
              <w:t>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C63922" w:rsidRDefault="00C63922">
      <w:pPr>
        <w:rPr>
          <w:sz w:val="20"/>
          <w:szCs w:val="20"/>
        </w:rPr>
      </w:pPr>
    </w:p>
    <w:p w:rsidR="00F5546E" w:rsidRDefault="00F5546E">
      <w:pPr>
        <w:rPr>
          <w:sz w:val="20"/>
          <w:szCs w:val="20"/>
        </w:rPr>
      </w:pPr>
    </w:p>
    <w:p w:rsidR="00F5546E" w:rsidRDefault="00F5546E">
      <w:pPr>
        <w:rPr>
          <w:sz w:val="20"/>
          <w:szCs w:val="20"/>
        </w:rPr>
      </w:pPr>
    </w:p>
    <w:p w:rsidR="00F5546E" w:rsidRDefault="00F5546E">
      <w:pPr>
        <w:rPr>
          <w:sz w:val="20"/>
          <w:szCs w:val="20"/>
        </w:rPr>
      </w:pPr>
    </w:p>
    <w:p w:rsidR="00F5546E" w:rsidRDefault="00F5546E">
      <w:pPr>
        <w:rPr>
          <w:sz w:val="20"/>
          <w:szCs w:val="20"/>
        </w:rPr>
      </w:pPr>
    </w:p>
    <w:p w:rsidR="00F5546E" w:rsidRDefault="00F5546E">
      <w:pPr>
        <w:rPr>
          <w:sz w:val="20"/>
          <w:szCs w:val="20"/>
        </w:rPr>
      </w:pPr>
    </w:p>
    <w:p w:rsidR="00C63922" w:rsidRDefault="00C63922">
      <w:pPr>
        <w:rPr>
          <w:sz w:val="20"/>
          <w:szCs w:val="20"/>
        </w:rPr>
      </w:pPr>
    </w:p>
    <w:p w:rsidR="00C63922" w:rsidRPr="000B276C" w:rsidRDefault="00C63922">
      <w:pPr>
        <w:rPr>
          <w:sz w:val="20"/>
          <w:szCs w:val="20"/>
        </w:rPr>
      </w:pPr>
    </w:p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0B276C" w:rsidTr="00DC5423">
        <w:tc>
          <w:tcPr>
            <w:tcW w:w="2410" w:type="dxa"/>
          </w:tcPr>
          <w:p w:rsidR="00BE64BF" w:rsidRPr="00C63922" w:rsidRDefault="00BE64BF" w:rsidP="00C40506">
            <w:r w:rsidRPr="00C63922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C63922" w:rsidRDefault="00BE64BF" w:rsidP="00C40506">
            <w:r w:rsidRPr="00C63922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C63922" w:rsidRDefault="00BE64BF" w:rsidP="00C40506">
            <w:r w:rsidRPr="00C63922">
              <w:t>İlgili Doküman/Kayıtlar</w:t>
            </w:r>
          </w:p>
        </w:tc>
      </w:tr>
      <w:tr w:rsidR="00BE64BF" w:rsidRPr="000B276C" w:rsidTr="00DC5423">
        <w:trPr>
          <w:trHeight w:val="12106"/>
        </w:trPr>
        <w:tc>
          <w:tcPr>
            <w:tcW w:w="2410" w:type="dxa"/>
          </w:tcPr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2A1BBE">
            <w:pPr>
              <w:rPr>
                <w:sz w:val="20"/>
                <w:szCs w:val="20"/>
              </w:rPr>
            </w:pPr>
          </w:p>
          <w:p w:rsidR="002A1BBE" w:rsidRPr="000B276C" w:rsidRDefault="002A1BBE" w:rsidP="002A1BBE">
            <w:pPr>
              <w:rPr>
                <w:sz w:val="20"/>
                <w:szCs w:val="20"/>
              </w:rPr>
            </w:pPr>
          </w:p>
          <w:p w:rsidR="00DC5423" w:rsidRPr="000B276C" w:rsidRDefault="00DC5423" w:rsidP="00DC542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</w:t>
            </w: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DC5423" w:rsidRPr="000B276C" w:rsidRDefault="00DC5423" w:rsidP="00C40506">
            <w:pPr>
              <w:rPr>
                <w:sz w:val="20"/>
                <w:szCs w:val="20"/>
              </w:rPr>
            </w:pPr>
          </w:p>
          <w:p w:rsidR="00DC5423" w:rsidRPr="000B276C" w:rsidRDefault="00DC5423" w:rsidP="00C40506">
            <w:pPr>
              <w:rPr>
                <w:sz w:val="20"/>
                <w:szCs w:val="20"/>
              </w:rPr>
            </w:pPr>
          </w:p>
          <w:p w:rsidR="00DC5423" w:rsidRPr="000B276C" w:rsidRDefault="00DC5423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211783" w:rsidRPr="000B276C" w:rsidRDefault="00211783" w:rsidP="00C40506">
            <w:pPr>
              <w:rPr>
                <w:sz w:val="20"/>
                <w:szCs w:val="20"/>
              </w:rPr>
            </w:pPr>
          </w:p>
          <w:p w:rsidR="002A1BBE" w:rsidRPr="000B276C" w:rsidRDefault="002A1BBE" w:rsidP="00C40506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Yüksekokul Sekreteri</w:t>
            </w:r>
          </w:p>
          <w:p w:rsidR="00211783" w:rsidRPr="000B276C" w:rsidRDefault="00211783" w:rsidP="00211783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 İşleri</w:t>
            </w: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211783" w:rsidRPr="000B276C" w:rsidRDefault="00211783" w:rsidP="00C40506">
            <w:pPr>
              <w:rPr>
                <w:sz w:val="20"/>
                <w:szCs w:val="20"/>
              </w:rPr>
            </w:pPr>
          </w:p>
          <w:p w:rsidR="00211783" w:rsidRPr="000B276C" w:rsidRDefault="00211783" w:rsidP="00C40506">
            <w:pPr>
              <w:rPr>
                <w:sz w:val="20"/>
                <w:szCs w:val="20"/>
              </w:rPr>
            </w:pPr>
          </w:p>
          <w:p w:rsidR="00BE64BF" w:rsidRPr="000B276C" w:rsidRDefault="00DC5423" w:rsidP="00C40506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Yüksekokul Sekreteri</w:t>
            </w: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D9609F" w:rsidRPr="000B276C" w:rsidRDefault="00D9609F" w:rsidP="00C40506">
            <w:pPr>
              <w:rPr>
                <w:sz w:val="20"/>
                <w:szCs w:val="20"/>
              </w:rPr>
            </w:pPr>
          </w:p>
          <w:p w:rsidR="00D9609F" w:rsidRPr="000B276C" w:rsidRDefault="00D9609F" w:rsidP="00C40506">
            <w:pPr>
              <w:rPr>
                <w:sz w:val="20"/>
                <w:szCs w:val="20"/>
              </w:rPr>
            </w:pPr>
          </w:p>
          <w:p w:rsidR="00EB3A14" w:rsidRPr="000B276C" w:rsidRDefault="00EB3A14" w:rsidP="00C40506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Öğrenci İşleri</w:t>
            </w:r>
          </w:p>
          <w:p w:rsidR="00D9609F" w:rsidRPr="000B276C" w:rsidRDefault="00D9609F" w:rsidP="00EB3A14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Pr="000B276C" w:rsidRDefault="002A112A" w:rsidP="00576862">
            <w:pPr>
              <w:rPr>
                <w:sz w:val="20"/>
                <w:szCs w:val="20"/>
              </w:rPr>
            </w:pPr>
          </w:p>
          <w:p w:rsidR="009D7448" w:rsidRPr="000B276C" w:rsidRDefault="004409E5" w:rsidP="002A112A">
            <w:pPr>
              <w:jc w:val="center"/>
              <w:rPr>
                <w:sz w:val="20"/>
                <w:szCs w:val="20"/>
              </w:rPr>
            </w:pPr>
            <w:r>
              <w:object w:dxaOrig="5580" w:dyaOrig="119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55pt" o:ole="">
                  <v:imagedata r:id="rId8" o:title=""/>
                </v:shape>
                <o:OLEObject Type="Embed" ProgID="Visio.Drawing.15" ShapeID="_x0000_i1025" DrawAspect="Content" ObjectID="_1827570421" r:id="rId9"/>
              </w:object>
            </w:r>
          </w:p>
        </w:tc>
        <w:tc>
          <w:tcPr>
            <w:tcW w:w="2410" w:type="dxa"/>
          </w:tcPr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BE64BF" w:rsidRPr="000B276C" w:rsidRDefault="00BE64BF" w:rsidP="00C40506">
            <w:pPr>
              <w:rPr>
                <w:sz w:val="20"/>
                <w:szCs w:val="20"/>
              </w:rPr>
            </w:pPr>
          </w:p>
          <w:p w:rsidR="00134687" w:rsidRPr="000B276C" w:rsidRDefault="00134687" w:rsidP="00134687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Dilekçe</w:t>
            </w:r>
          </w:p>
          <w:p w:rsidR="00EB3A14" w:rsidRPr="000B276C" w:rsidRDefault="002A1BBE" w:rsidP="00134687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Dil s</w:t>
            </w:r>
            <w:r w:rsidR="00EB3A14" w:rsidRPr="000B276C">
              <w:rPr>
                <w:sz w:val="20"/>
                <w:szCs w:val="20"/>
              </w:rPr>
              <w:t>ınav sonuç belgesi</w:t>
            </w:r>
          </w:p>
          <w:p w:rsidR="00134687" w:rsidRPr="000B276C" w:rsidRDefault="002A1BBE" w:rsidP="00134687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Vb. geçerli sayılabile</w:t>
            </w:r>
            <w:r w:rsidR="00136F3B" w:rsidRPr="000B276C">
              <w:rPr>
                <w:sz w:val="20"/>
                <w:szCs w:val="20"/>
              </w:rPr>
              <w:t xml:space="preserve">cek </w:t>
            </w:r>
            <w:r w:rsidRPr="000B276C">
              <w:rPr>
                <w:sz w:val="20"/>
                <w:szCs w:val="20"/>
              </w:rPr>
              <w:t>belgeler</w:t>
            </w: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Default="00EB3A14" w:rsidP="00EB3A14">
            <w:pPr>
              <w:rPr>
                <w:sz w:val="20"/>
                <w:szCs w:val="20"/>
              </w:rPr>
            </w:pPr>
          </w:p>
          <w:p w:rsidR="002412FD" w:rsidRPr="000B276C" w:rsidRDefault="002412FD" w:rsidP="00EB3A14">
            <w:pPr>
              <w:rPr>
                <w:sz w:val="20"/>
                <w:szCs w:val="20"/>
              </w:rPr>
            </w:pPr>
          </w:p>
          <w:p w:rsidR="00EB3A14" w:rsidRPr="000B276C" w:rsidRDefault="00136F3B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Yüksekokul Hazırlık Sınıfı Yönetmeliği</w:t>
            </w:r>
          </w:p>
          <w:p w:rsidR="00136F3B" w:rsidRPr="000B276C" w:rsidRDefault="00136F3B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Yüksekokul Hazırlık Sınıfı Modüler Eğitim Öğretim Yönergesi</w:t>
            </w:r>
          </w:p>
          <w:p w:rsidR="00136F3B" w:rsidRPr="000B276C" w:rsidRDefault="00136F3B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 YÖK Yabancı Dil Yönetmeliği</w:t>
            </w:r>
          </w:p>
          <w:p w:rsidR="00136F3B" w:rsidRPr="000B276C" w:rsidRDefault="00136F3B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-İlgili Mevzuatlar</w:t>
            </w:r>
          </w:p>
          <w:p w:rsidR="00136F3B" w:rsidRPr="000B276C" w:rsidRDefault="00136F3B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EB3A14" w:rsidRPr="000B276C" w:rsidRDefault="00EB3A14" w:rsidP="00EB3A14">
            <w:pPr>
              <w:rPr>
                <w:sz w:val="20"/>
                <w:szCs w:val="20"/>
              </w:rPr>
            </w:pPr>
          </w:p>
          <w:p w:rsidR="00134687" w:rsidRPr="000B276C" w:rsidRDefault="00EB3A14" w:rsidP="00EB3A14">
            <w:pPr>
              <w:rPr>
                <w:sz w:val="20"/>
                <w:szCs w:val="20"/>
              </w:rPr>
            </w:pPr>
            <w:r w:rsidRPr="000B276C">
              <w:rPr>
                <w:sz w:val="20"/>
                <w:szCs w:val="20"/>
              </w:rPr>
              <w:t>Yönetim Kurulu Kararı</w:t>
            </w:r>
          </w:p>
        </w:tc>
      </w:tr>
    </w:tbl>
    <w:p w:rsidR="00EC6814" w:rsidRPr="000B276C" w:rsidRDefault="00EC6814">
      <w:pPr>
        <w:rPr>
          <w:sz w:val="20"/>
          <w:szCs w:val="20"/>
        </w:rPr>
      </w:pPr>
    </w:p>
    <w:sectPr w:rsidR="00EC6814" w:rsidRPr="000B276C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3798" w:rsidRDefault="00A73798" w:rsidP="00927C04">
      <w:r>
        <w:separator/>
      </w:r>
    </w:p>
  </w:endnote>
  <w:endnote w:type="continuationSeparator" w:id="0">
    <w:p w:rsidR="00A73798" w:rsidRDefault="00A73798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3798" w:rsidRDefault="00A73798" w:rsidP="00927C04">
      <w:r>
        <w:separator/>
      </w:r>
    </w:p>
  </w:footnote>
  <w:footnote w:type="continuationSeparator" w:id="0">
    <w:p w:rsidR="00A73798" w:rsidRDefault="00A73798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5251"/>
      <w:gridCol w:w="1165"/>
      <w:gridCol w:w="1238"/>
    </w:tblGrid>
    <w:tr w:rsidR="00927C04" w:rsidTr="00A11973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51" w:type="dxa"/>
          <w:vMerge w:val="restart"/>
          <w:vAlign w:val="center"/>
        </w:tcPr>
        <w:p w:rsidR="00776298" w:rsidRPr="00776298" w:rsidRDefault="00776298" w:rsidP="00927C04">
          <w:pPr>
            <w:pStyle w:val="a"/>
            <w:jc w:val="center"/>
            <w:rPr>
              <w:b/>
              <w:bCs/>
            </w:rPr>
          </w:pPr>
          <w:r w:rsidRPr="00776298">
            <w:rPr>
              <w:b/>
              <w:bCs/>
            </w:rPr>
            <w:t>YABANCI DİLLER YÜKSEKOKULU</w:t>
          </w:r>
        </w:p>
        <w:p w:rsidR="00927C04" w:rsidRPr="00776298" w:rsidRDefault="00211783" w:rsidP="00927C04">
          <w:pPr>
            <w:pStyle w:val="a"/>
            <w:jc w:val="center"/>
            <w:rPr>
              <w:bCs/>
            </w:rPr>
          </w:pPr>
          <w:r w:rsidRPr="00776298">
            <w:rPr>
              <w:bCs/>
            </w:rPr>
            <w:t>Zorunlu Yabancı Dil Hazırlık Programı Muafiyet İşlemler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38" w:type="dxa"/>
          <w:vAlign w:val="center"/>
        </w:tcPr>
        <w:p w:rsidR="00927C04" w:rsidRDefault="00A11973" w:rsidP="00F5546E">
          <w:pPr>
            <w:pStyle w:val="a"/>
            <w:rPr>
              <w:sz w:val="16"/>
            </w:rPr>
          </w:pPr>
          <w:proofErr w:type="gramStart"/>
          <w:r w:rsidRPr="00FE519A">
            <w:rPr>
              <w:sz w:val="20"/>
              <w:szCs w:val="20"/>
            </w:rPr>
            <w:t>SD.</w:t>
          </w:r>
          <w:r w:rsidRPr="00FE519A">
            <w:rPr>
              <w:color w:val="FF0000"/>
              <w:sz w:val="20"/>
              <w:szCs w:val="20"/>
            </w:rPr>
            <w:t>YDYO</w:t>
          </w:r>
          <w:proofErr w:type="gramEnd"/>
          <w:r w:rsidRPr="00FE519A">
            <w:rPr>
              <w:sz w:val="20"/>
              <w:szCs w:val="20"/>
            </w:rPr>
            <w:t>.</w:t>
          </w:r>
        </w:p>
      </w:tc>
    </w:tr>
    <w:tr w:rsidR="00927C04" w:rsidTr="00A11973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38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A11973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38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A11973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38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B276C"/>
    <w:rsid w:val="00102117"/>
    <w:rsid w:val="00134687"/>
    <w:rsid w:val="00136F3B"/>
    <w:rsid w:val="0015683A"/>
    <w:rsid w:val="0018632A"/>
    <w:rsid w:val="001A7268"/>
    <w:rsid w:val="001C4408"/>
    <w:rsid w:val="001C6543"/>
    <w:rsid w:val="001D1436"/>
    <w:rsid w:val="001D49BE"/>
    <w:rsid w:val="001F20DA"/>
    <w:rsid w:val="001F7652"/>
    <w:rsid w:val="0020486F"/>
    <w:rsid w:val="00211783"/>
    <w:rsid w:val="00214B4C"/>
    <w:rsid w:val="002412FD"/>
    <w:rsid w:val="00285680"/>
    <w:rsid w:val="002975DF"/>
    <w:rsid w:val="002A112A"/>
    <w:rsid w:val="002A1BBE"/>
    <w:rsid w:val="002C6050"/>
    <w:rsid w:val="002D37AD"/>
    <w:rsid w:val="002F3ACC"/>
    <w:rsid w:val="00311CAE"/>
    <w:rsid w:val="003163AA"/>
    <w:rsid w:val="003928C4"/>
    <w:rsid w:val="003A6DBA"/>
    <w:rsid w:val="00403B1C"/>
    <w:rsid w:val="004409E5"/>
    <w:rsid w:val="004472F5"/>
    <w:rsid w:val="00457282"/>
    <w:rsid w:val="00463B20"/>
    <w:rsid w:val="0049573D"/>
    <w:rsid w:val="004C4E70"/>
    <w:rsid w:val="004F0E98"/>
    <w:rsid w:val="00557B04"/>
    <w:rsid w:val="00567654"/>
    <w:rsid w:val="00573EB5"/>
    <w:rsid w:val="00576862"/>
    <w:rsid w:val="005B11A8"/>
    <w:rsid w:val="00616F86"/>
    <w:rsid w:val="006A2CE7"/>
    <w:rsid w:val="00760BAC"/>
    <w:rsid w:val="00776298"/>
    <w:rsid w:val="00777853"/>
    <w:rsid w:val="007A392C"/>
    <w:rsid w:val="007C2B36"/>
    <w:rsid w:val="007C63B5"/>
    <w:rsid w:val="007F57BC"/>
    <w:rsid w:val="00822513"/>
    <w:rsid w:val="00833821"/>
    <w:rsid w:val="008C68B7"/>
    <w:rsid w:val="00927C04"/>
    <w:rsid w:val="009D7448"/>
    <w:rsid w:val="00A11973"/>
    <w:rsid w:val="00A62BD2"/>
    <w:rsid w:val="00A73798"/>
    <w:rsid w:val="00A82F71"/>
    <w:rsid w:val="00AD329C"/>
    <w:rsid w:val="00AF0544"/>
    <w:rsid w:val="00B74CD3"/>
    <w:rsid w:val="00BE64BF"/>
    <w:rsid w:val="00C1411E"/>
    <w:rsid w:val="00C406B2"/>
    <w:rsid w:val="00C63922"/>
    <w:rsid w:val="00CA6AC0"/>
    <w:rsid w:val="00CA7216"/>
    <w:rsid w:val="00D17A18"/>
    <w:rsid w:val="00D20D7E"/>
    <w:rsid w:val="00D512C5"/>
    <w:rsid w:val="00D901E0"/>
    <w:rsid w:val="00D9609F"/>
    <w:rsid w:val="00DC09EA"/>
    <w:rsid w:val="00DC5423"/>
    <w:rsid w:val="00DE48E7"/>
    <w:rsid w:val="00E02E37"/>
    <w:rsid w:val="00E2316F"/>
    <w:rsid w:val="00EB3A14"/>
    <w:rsid w:val="00EC6814"/>
    <w:rsid w:val="00F034AB"/>
    <w:rsid w:val="00F53F3D"/>
    <w:rsid w:val="00F5546E"/>
    <w:rsid w:val="00F731B3"/>
    <w:rsid w:val="00F7444C"/>
    <w:rsid w:val="00F831F1"/>
    <w:rsid w:val="00FE712D"/>
    <w:rsid w:val="00FF3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C283BA-3D4A-44DE-86EA-A01D8D6D9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2</Pages>
  <Words>295</Words>
  <Characters>1686</Characters>
  <Application>Microsoft Office Word</Application>
  <DocSecurity>0</DocSecurity>
  <Lines>14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6</cp:revision>
  <cp:lastPrinted>2019-10-22T08:34:00Z</cp:lastPrinted>
  <dcterms:created xsi:type="dcterms:W3CDTF">2019-10-22T11:36:00Z</dcterms:created>
  <dcterms:modified xsi:type="dcterms:W3CDTF">2025-12-18T10:40:00Z</dcterms:modified>
</cp:coreProperties>
</file>